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72" r:id="rId3"/>
    <p:sldId id="336" r:id="rId4"/>
    <p:sldId id="305" r:id="rId5"/>
    <p:sldId id="306" r:id="rId6"/>
    <p:sldId id="307" r:id="rId7"/>
    <p:sldId id="280" r:id="rId8"/>
    <p:sldId id="309" r:id="rId9"/>
    <p:sldId id="266" r:id="rId10"/>
    <p:sldId id="304" r:id="rId11"/>
    <p:sldId id="311" r:id="rId12"/>
    <p:sldId id="310" r:id="rId13"/>
    <p:sldId id="312" r:id="rId14"/>
    <p:sldId id="313" r:id="rId15"/>
    <p:sldId id="316" r:id="rId16"/>
    <p:sldId id="314" r:id="rId17"/>
    <p:sldId id="335" r:id="rId18"/>
    <p:sldId id="315" r:id="rId19"/>
    <p:sldId id="289" r:id="rId20"/>
    <p:sldId id="319" r:id="rId21"/>
    <p:sldId id="292" r:id="rId22"/>
    <p:sldId id="321" r:id="rId23"/>
    <p:sldId id="290" r:id="rId24"/>
    <p:sldId id="320" r:id="rId25"/>
    <p:sldId id="317" r:id="rId26"/>
    <p:sldId id="295" r:id="rId27"/>
    <p:sldId id="318" r:id="rId28"/>
    <p:sldId id="297" r:id="rId29"/>
    <p:sldId id="296" r:id="rId30"/>
    <p:sldId id="322" r:id="rId31"/>
    <p:sldId id="299" r:id="rId32"/>
    <p:sldId id="324" r:id="rId33"/>
    <p:sldId id="300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2" r:id="rId42"/>
    <p:sldId id="268" r:id="rId43"/>
    <p:sldId id="267" r:id="rId44"/>
    <p:sldId id="333" r:id="rId45"/>
    <p:sldId id="334" r:id="rId46"/>
    <p:sldId id="279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68824" autoAdjust="0"/>
  </p:normalViewPr>
  <p:slideViewPr>
    <p:cSldViewPr snapToGrid="0">
      <p:cViewPr varScale="1">
        <p:scale>
          <a:sx n="91" d="100"/>
          <a:sy n="91" d="100"/>
        </p:scale>
        <p:origin x="370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475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8849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163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987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93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947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2339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72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733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35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801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4860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002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449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4745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657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806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0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9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9086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245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77205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9920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9832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89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57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823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019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93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2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3" Type="http://schemas.openxmlformats.org/officeDocument/2006/relationships/image" Target="../media/image31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四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可视化与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B717F545-3D59-4FBF-9169-A7F5E649860E}"/>
              </a:ext>
            </a:extLst>
          </p:cNvPr>
          <p:cNvSpPr txBox="1">
            <a:spLocks/>
          </p:cNvSpPr>
          <p:nvPr/>
        </p:nvSpPr>
        <p:spPr>
          <a:xfrm>
            <a:off x="1643032" y="815911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C00~000017FF  </a:t>
            </a:r>
            <a:r>
              <a:rPr lang="zh-CN" altLang="en-US" dirty="0"/>
              <a:t> </a:t>
            </a:r>
            <a:r>
              <a:rPr lang="en-US" altLang="zh-CN" dirty="0"/>
              <a:t>3KB </a:t>
            </a:r>
          </a:p>
        </p:txBody>
      </p:sp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  <p:sp>
        <p:nvSpPr>
          <p:cNvPr id="7" name="内容占位符 3">
            <a:extLst>
              <a:ext uri="{FF2B5EF4-FFF2-40B4-BE49-F238E27FC236}">
                <a16:creationId xmlns:a16="http://schemas.microsoft.com/office/drawing/2014/main" id="{777459AD-618E-4284-981E-FD4430EF3F21}"/>
              </a:ext>
            </a:extLst>
          </p:cNvPr>
          <p:cNvSpPr txBox="1">
            <a:spLocks/>
          </p:cNvSpPr>
          <p:nvPr/>
        </p:nvSpPr>
        <p:spPr>
          <a:xfrm>
            <a:off x="6432513" y="796363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1800~000037FF </a:t>
            </a:r>
            <a:r>
              <a:rPr lang="zh-CN" altLang="en-US" dirty="0"/>
              <a:t> </a:t>
            </a:r>
            <a:r>
              <a:rPr lang="en-US" altLang="zh-CN" dirty="0"/>
              <a:t>8KB</a:t>
            </a:r>
          </a:p>
        </p:txBody>
      </p:sp>
    </p:spTree>
    <p:extLst>
      <p:ext uri="{BB962C8B-B14F-4D97-AF65-F5344CB8AC3E}">
        <p14:creationId xmlns:p14="http://schemas.microsoft.com/office/powerpoint/2010/main" val="885304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81216" y="1678558"/>
            <a:ext cx="4742688" cy="53644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dirty="0"/>
              <a:t>00038000~000A4FFF </a:t>
            </a:r>
            <a:r>
              <a:rPr lang="zh-CN" altLang="en-US" dirty="0"/>
              <a:t>     </a:t>
            </a:r>
            <a:r>
              <a:rPr lang="en-US" altLang="zh-CN" dirty="0"/>
              <a:t>645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76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1888" y="1678558"/>
            <a:ext cx="3474720" cy="88905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000A5000~03C903FF </a:t>
            </a:r>
            <a:r>
              <a:rPr lang="zh-CN" altLang="en-US" dirty="0"/>
              <a:t>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1357kb 59MB+941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671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13" name="内容占位符 12">
            <a:extLst>
              <a:ext uri="{FF2B5EF4-FFF2-40B4-BE49-F238E27FC236}">
                <a16:creationId xmlns:a16="http://schemas.microsoft.com/office/drawing/2014/main" id="{AEBC7A3F-6FE6-4A98-8B69-20147949F9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574" y="1957896"/>
            <a:ext cx="6820852" cy="4086795"/>
          </a:xfrm>
        </p:spPr>
      </p:pic>
    </p:spTree>
    <p:extLst>
      <p:ext uri="{BB962C8B-B14F-4D97-AF65-F5344CB8AC3E}">
        <p14:creationId xmlns:p14="http://schemas.microsoft.com/office/powerpoint/2010/main" val="42565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092F961E-5083-47AD-BA1D-B6E5AB3560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955" y="1825625"/>
            <a:ext cx="7682089" cy="4351338"/>
          </a:xfrm>
        </p:spPr>
      </p:pic>
    </p:spTree>
    <p:extLst>
      <p:ext uri="{BB962C8B-B14F-4D97-AF65-F5344CB8AC3E}">
        <p14:creationId xmlns:p14="http://schemas.microsoft.com/office/powerpoint/2010/main" val="101722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C6EE134-C1A1-4921-8B8B-06C343557A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820" y="1825625"/>
            <a:ext cx="7284360" cy="4351338"/>
          </a:xfrm>
        </p:spPr>
      </p:pic>
    </p:spTree>
    <p:extLst>
      <p:ext uri="{BB962C8B-B14F-4D97-AF65-F5344CB8AC3E}">
        <p14:creationId xmlns:p14="http://schemas.microsoft.com/office/powerpoint/2010/main" val="195509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2F1A842-FC40-4798-BDF4-25B992DA2C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97693" y="1825625"/>
            <a:ext cx="679661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788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D8C338FE-69DC-44C6-8CC3-4FF33C0CCF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851215" y="1825625"/>
            <a:ext cx="448957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p</a:t>
            </a:r>
            <a:endParaRPr lang="zh-CN" altLang="en-US" dirty="0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1D2A5131-9E4F-440E-84DD-5CF3CA168A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92430" y="1825625"/>
            <a:ext cx="320713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0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7317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71472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C77FB8C-D35A-4C6F-B2F4-E4F03BB530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32440" y="1825625"/>
            <a:ext cx="332711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4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2723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4437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open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CFFEE4A-6187-48F1-B89E-B166A12C7B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88802" y="1920853"/>
            <a:ext cx="5014395" cy="416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79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4489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pwd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B2A7F47-BE49-4361-BBF2-1FCEC9ADD6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77456" y="2232540"/>
            <a:ext cx="4237087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23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846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视化</a:t>
            </a:r>
            <a:r>
              <a:rPr lang="en-US" altLang="zh-CN" dirty="0"/>
              <a:t>-Processing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5D61412-BD5B-4D9B-8FB5-999B36DAC5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30292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ies</a:t>
            </a:r>
            <a:endParaRPr lang="zh-CN" altLang="en-US" dirty="0"/>
          </a:p>
        </p:txBody>
      </p:sp>
      <p:pic>
        <p:nvPicPr>
          <p:cNvPr id="12" name="内容占位符 6">
            <a:extLst>
              <a:ext uri="{FF2B5EF4-FFF2-40B4-BE49-F238E27FC236}">
                <a16:creationId xmlns:a16="http://schemas.microsoft.com/office/drawing/2014/main" id="{321A8A37-193B-4496-A9D4-21361C5E63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19370" y="2244732"/>
            <a:ext cx="4153260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50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_zon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6ED67D1-58BF-40B7-ABAE-39D4517BF3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85077" y="2389524"/>
            <a:ext cx="4221846" cy="322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33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89D6F18-1FFA-4498-A235-BAF9D610DB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96423" y="2359041"/>
            <a:ext cx="4999153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758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9" name="内容占位符 5">
            <a:extLst>
              <a:ext uri="{FF2B5EF4-FFF2-40B4-BE49-F238E27FC236}">
                <a16:creationId xmlns:a16="http://schemas.microsoft.com/office/drawing/2014/main" id="{AA0F6BEA-1B6E-464B-AD2B-0409E5F0D8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45957" y="2359041"/>
            <a:ext cx="4900085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50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nod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595A32-4143-4A40-AE12-93AD9B8EAD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463062" y="2149473"/>
            <a:ext cx="5265876" cy="370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5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super_block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09A0BC1-80EB-43F8-BFF6-B601CD3B52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34526" y="2168525"/>
            <a:ext cx="4922947" cy="3665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40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empty_inod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FB44C666-5AF4-4A6C-8C70-47C1A5E8C3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32022" y="1825625"/>
            <a:ext cx="352795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5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new_inod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BE9D899-501E-4B04-9538-339BA723A5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9286" y="1825625"/>
            <a:ext cx="395342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9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静态展示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1107CF0-6A61-4E71-A28A-D28815A42A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71834" y="1825625"/>
            <a:ext cx="584833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4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add_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DE38571-B855-4D8C-8C45-ED9C6335CF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85585" y="1825625"/>
            <a:ext cx="342082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48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finish!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3305940-915D-44C3-8617-AECB5271B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83129" y="2427627"/>
            <a:ext cx="4625741" cy="3147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2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77" y="2168367"/>
            <a:ext cx="1851455" cy="18524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918" y="577340"/>
            <a:ext cx="1488063" cy="43505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146" y="1871277"/>
            <a:ext cx="990647" cy="10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1793" y="1245493"/>
            <a:ext cx="6954290" cy="9228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0676" y="2118870"/>
            <a:ext cx="1751984" cy="35059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2187" y="2371091"/>
            <a:ext cx="5422799" cy="7630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6583" y="3134099"/>
            <a:ext cx="2508513" cy="127697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79496" y="4768250"/>
            <a:ext cx="1326460" cy="159600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4158"/>
            <a:ext cx="10515600" cy="1325563"/>
          </a:xfrm>
        </p:spPr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05956" y="4411072"/>
            <a:ext cx="1115288" cy="222043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08205" y="34912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577 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56872" y="5600011"/>
            <a:ext cx="1751985" cy="46846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49657" y="56495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521244" y="3082086"/>
            <a:ext cx="1534454" cy="308445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13114" y="6236840"/>
            <a:ext cx="1111934" cy="56763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3114" y="5252489"/>
            <a:ext cx="553439" cy="34752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963600" y="5205011"/>
            <a:ext cx="550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769</a:t>
            </a:r>
          </a:p>
        </p:txBody>
      </p:sp>
      <p:sp>
        <p:nvSpPr>
          <p:cNvPr id="24" name="矩形 23"/>
          <p:cNvSpPr/>
          <p:nvPr/>
        </p:nvSpPr>
        <p:spPr>
          <a:xfrm>
            <a:off x="7963600" y="6127929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1543243302</a:t>
            </a:r>
          </a:p>
        </p:txBody>
      </p:sp>
      <p:sp>
        <p:nvSpPr>
          <p:cNvPr id="27" name="矩形 26"/>
          <p:cNvSpPr/>
          <p:nvPr/>
        </p:nvSpPr>
        <p:spPr>
          <a:xfrm flipH="1">
            <a:off x="8053435" y="6434035"/>
            <a:ext cx="467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804623" y="2814589"/>
            <a:ext cx="793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24292</a:t>
            </a:r>
          </a:p>
        </p:txBody>
      </p:sp>
    </p:spTree>
    <p:extLst>
      <p:ext uri="{BB962C8B-B14F-4D97-AF65-F5344CB8AC3E}">
        <p14:creationId xmlns:p14="http://schemas.microsoft.com/office/powerpoint/2010/main" val="68547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3" grpId="0"/>
      <p:bldP spid="24" grpId="0"/>
      <p:bldP spid="27" grpId="0"/>
      <p:bldP spid="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2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F8D2D2A6-B970-456F-AB9E-68A2C92287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537" y="597408"/>
            <a:ext cx="10434319" cy="6260592"/>
          </a:xfr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</p:spTree>
    <p:extLst>
      <p:ext uri="{BB962C8B-B14F-4D97-AF65-F5344CB8AC3E}">
        <p14:creationId xmlns:p14="http://schemas.microsoft.com/office/powerpoint/2010/main" val="3638200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5BFFB27B-ECAD-4CFB-87C8-F6A8CCEB64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108" y="1825625"/>
            <a:ext cx="5801784" cy="4351338"/>
          </a:xfrm>
        </p:spPr>
      </p:pic>
    </p:spTree>
    <p:extLst>
      <p:ext uri="{BB962C8B-B14F-4D97-AF65-F5344CB8AC3E}">
        <p14:creationId xmlns:p14="http://schemas.microsoft.com/office/powerpoint/2010/main" val="187637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864220-035F-43C4-8101-EC2D7DAE6B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325" y="2648744"/>
            <a:ext cx="6991350" cy="2705100"/>
          </a:xfrm>
        </p:spPr>
      </p:pic>
    </p:spTree>
    <p:extLst>
      <p:ext uri="{BB962C8B-B14F-4D97-AF65-F5344CB8AC3E}">
        <p14:creationId xmlns:p14="http://schemas.microsoft.com/office/powerpoint/2010/main" val="372846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1231089-42A7-4F75-9AA7-3DA635C5BA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总大小：</a:t>
            </a:r>
            <a:r>
              <a:rPr lang="en-US" altLang="zh-CN" dirty="0"/>
              <a:t>124640KB    121MB+736KB	00000000~079B7FFF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扇区大小：</a:t>
            </a:r>
            <a:r>
              <a:rPr lang="en-US" altLang="zh-CN" dirty="0"/>
              <a:t>512bytes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引导扇区：</a:t>
            </a:r>
            <a:r>
              <a:rPr lang="en-US" altLang="zh-CN" dirty="0"/>
              <a:t>00000000~000003FF 1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00000800~03C903FF	62016KB	60MB+576KB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3C90400~079207FF	62017KB	60MB+577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其它：  </a:t>
            </a:r>
            <a:r>
              <a:rPr lang="en-US" altLang="zh-CN" dirty="0"/>
              <a:t>079207FF~079B7FFF        606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43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CC0CA769-3C4B-4D88-A44A-27DE11E9782A}"/>
              </a:ext>
            </a:extLst>
          </p:cNvPr>
          <p:cNvSpPr txBox="1">
            <a:spLocks/>
          </p:cNvSpPr>
          <p:nvPr/>
        </p:nvSpPr>
        <p:spPr>
          <a:xfrm>
            <a:off x="7007512" y="1028483"/>
            <a:ext cx="3977192" cy="4955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400~000007FF   1KB</a:t>
            </a:r>
          </a:p>
        </p:txBody>
      </p:sp>
    </p:spTree>
    <p:extLst>
      <p:ext uri="{BB962C8B-B14F-4D97-AF65-F5344CB8AC3E}">
        <p14:creationId xmlns:p14="http://schemas.microsoft.com/office/powerpoint/2010/main" val="2365460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1540" y="1654937"/>
            <a:ext cx="6492260" cy="47247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00000800~00000BFF	 1KB</a:t>
            </a:r>
          </a:p>
          <a:p>
            <a:pPr marL="0" indent="0">
              <a:buNone/>
            </a:pPr>
            <a:r>
              <a:rPr lang="en-US" altLang="zh-CN" sz="2400" dirty="0"/>
              <a:t>05BA 2F30 0003 0008 0293 0000 </a:t>
            </a:r>
          </a:p>
          <a:p>
            <a:pPr marL="0" indent="0">
              <a:buNone/>
            </a:pPr>
            <a:r>
              <a:rPr lang="en-US" altLang="zh-CN" sz="2400" dirty="0"/>
              <a:t>1C00 1008 137F 0000 0000  ……</a:t>
            </a:r>
          </a:p>
          <a:p>
            <a:pPr marL="0" indent="0">
              <a:buNone/>
            </a:pPr>
            <a:r>
              <a:rPr lang="en-US" altLang="zh-CN" sz="2400" dirty="0"/>
              <a:t>05BA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node</a:t>
            </a:r>
            <a:r>
              <a:rPr lang="zh-CN" altLang="en-US" sz="2400" dirty="0"/>
              <a:t>节点数 </a:t>
            </a:r>
            <a:r>
              <a:rPr lang="en-US" altLang="zh-CN" sz="2400" dirty="0"/>
              <a:t>1466</a:t>
            </a:r>
            <a:br>
              <a:rPr lang="en-US" altLang="zh-CN" sz="2400" dirty="0"/>
            </a:br>
            <a:r>
              <a:rPr lang="en-US" altLang="zh-CN" sz="2400" dirty="0"/>
              <a:t>2F30 : 		</a:t>
            </a:r>
            <a:r>
              <a:rPr lang="zh-CN" altLang="en-US" sz="2400" dirty="0"/>
              <a:t>逻辑块数    </a:t>
            </a:r>
            <a:r>
              <a:rPr lang="en-US" altLang="zh-CN" sz="2400" dirty="0"/>
              <a:t>12080</a:t>
            </a:r>
            <a:br>
              <a:rPr lang="en-US" altLang="zh-CN" sz="2400" dirty="0"/>
            </a:br>
            <a:r>
              <a:rPr lang="en-US" altLang="zh-CN" sz="2400" dirty="0"/>
              <a:t>000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位图占数据块数</a:t>
            </a:r>
            <a:br>
              <a:rPr lang="zh-CN" altLang="en-US" sz="2400" dirty="0"/>
            </a:br>
            <a:r>
              <a:rPr lang="en-US" altLang="zh-CN" sz="2400" dirty="0"/>
              <a:t>0008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逻辑块位图占数据块数</a:t>
            </a:r>
            <a:br>
              <a:rPr lang="zh-CN" altLang="en-US" sz="2400" dirty="0"/>
            </a:br>
            <a:r>
              <a:rPr lang="en-US" altLang="zh-CN" sz="2400" dirty="0"/>
              <a:t>029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第一个数据逻辑块号 </a:t>
            </a:r>
            <a:r>
              <a:rPr lang="en-US" altLang="zh-CN" sz="2400" dirty="0"/>
              <a:t>659</a:t>
            </a:r>
            <a:br>
              <a:rPr lang="en-US" altLang="zh-CN" sz="2400" dirty="0"/>
            </a:br>
            <a:r>
              <a:rPr lang="en-US" altLang="zh-CN" sz="2400" dirty="0"/>
              <a:t>0000</a:t>
            </a:r>
            <a:r>
              <a:rPr lang="zh-CN" altLang="en-US" sz="2400" dirty="0"/>
              <a:t>：</a:t>
            </a:r>
            <a:r>
              <a:rPr lang="en-US" altLang="zh-CN" sz="2400" dirty="0"/>
              <a:t>	log(</a:t>
            </a:r>
            <a:r>
              <a:rPr lang="zh-CN" altLang="en-US" sz="2400" dirty="0"/>
              <a:t>数据块数</a:t>
            </a:r>
            <a:r>
              <a:rPr lang="en-US" altLang="zh-CN" sz="2400" dirty="0"/>
              <a:t>/</a:t>
            </a:r>
            <a:r>
              <a:rPr lang="zh-CN" altLang="en-US" sz="2400" dirty="0"/>
              <a:t>逻辑块</a:t>
            </a:r>
            <a:r>
              <a:rPr lang="en-US" altLang="zh-CN" sz="2400" dirty="0"/>
              <a:t>)</a:t>
            </a:r>
            <a:br>
              <a:rPr lang="en-US" altLang="zh-CN" sz="2400" dirty="0"/>
            </a:br>
            <a:r>
              <a:rPr lang="en-US" altLang="zh-CN" sz="2400" dirty="0"/>
              <a:t>1C00 1008:</a:t>
            </a:r>
            <a:r>
              <a:rPr lang="zh-CN" altLang="en-US" sz="2400" dirty="0"/>
              <a:t>  </a:t>
            </a:r>
            <a:r>
              <a:rPr lang="en-US" altLang="zh-CN" sz="2400" dirty="0"/>
              <a:t>	</a:t>
            </a:r>
            <a:r>
              <a:rPr lang="zh-CN" altLang="en-US" sz="2400" dirty="0"/>
              <a:t>文件最大长度</a:t>
            </a:r>
            <a:br>
              <a:rPr lang="zh-CN" altLang="en-US" sz="2400" dirty="0"/>
            </a:br>
            <a:r>
              <a:rPr lang="en-US" altLang="zh-CN" sz="2400" dirty="0"/>
              <a:t>137f :		magic numb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1736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59</TotalTime>
  <Words>217</Words>
  <Application>Microsoft Office PowerPoint</Application>
  <PresentationFormat>宽屏</PresentationFormat>
  <Paragraphs>99</Paragraphs>
  <Slides>46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2" baseType="lpstr">
      <vt:lpstr>等线</vt:lpstr>
      <vt:lpstr>等线 Light</vt:lpstr>
      <vt:lpstr>Arial</vt:lpstr>
      <vt:lpstr>Wingdings</vt:lpstr>
      <vt:lpstr>Office 主题​​</vt:lpstr>
      <vt:lpstr>Visio</vt:lpstr>
      <vt:lpstr>Linux 0.11源码分析与可视化（四） </vt:lpstr>
      <vt:lpstr>选读部分-文件系统</vt:lpstr>
      <vt:lpstr>可视化-Processing</vt:lpstr>
      <vt:lpstr>文件系统-静态展示</vt:lpstr>
      <vt:lpstr>文件系统 hdc-0.11.img</vt:lpstr>
      <vt:lpstr>文件系统 hdc-0.11.im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-动态展示</vt:lpstr>
      <vt:lpstr>文件系统-动态展示</vt:lpstr>
      <vt:lpstr>动态展示-数据格式</vt:lpstr>
      <vt:lpstr>动态展示-数据格式</vt:lpstr>
      <vt:lpstr>动态展示-数据格式</vt:lpstr>
      <vt:lpstr>创建文件</vt:lpstr>
      <vt:lpstr>动态展示-filp</vt:lpstr>
      <vt:lpstr>创建文件</vt:lpstr>
      <vt:lpstr>动态展示-file_table</vt:lpstr>
      <vt:lpstr>创建文件</vt:lpstr>
      <vt:lpstr>创建文件</vt:lpstr>
      <vt:lpstr>动态展示-open</vt:lpstr>
      <vt:lpstr>创建文件</vt:lpstr>
      <vt:lpstr>动态展示-pwd</vt:lpstr>
      <vt:lpstr>创建文件</vt:lpstr>
      <vt:lpstr>创建文件</vt:lpstr>
      <vt:lpstr>动态展示-entries</vt:lpstr>
      <vt:lpstr>创建文件</vt:lpstr>
      <vt:lpstr>动态展示-i_zone</vt:lpstr>
      <vt:lpstr>创建文件</vt:lpstr>
      <vt:lpstr>动态展示-entry</vt:lpstr>
      <vt:lpstr>动态展示-entry</vt:lpstr>
      <vt:lpstr>动态展示-inode_table</vt:lpstr>
      <vt:lpstr>动态展示-super_block</vt:lpstr>
      <vt:lpstr>动态展示-empty_inode</vt:lpstr>
      <vt:lpstr>动态展示-new_inode</vt:lpstr>
      <vt:lpstr>动态展示-add_entry</vt:lpstr>
      <vt:lpstr>动态展示-finish!</vt:lpstr>
      <vt:lpstr>写入文件</vt:lpstr>
      <vt:lpstr>关闭文件</vt:lpstr>
      <vt:lpstr>统计数据</vt:lpstr>
      <vt:lpstr>统计数据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Mr. d</cp:lastModifiedBy>
  <cp:revision>99</cp:revision>
  <dcterms:created xsi:type="dcterms:W3CDTF">2018-10-07T00:10:44Z</dcterms:created>
  <dcterms:modified xsi:type="dcterms:W3CDTF">2018-12-25T00:52:45Z</dcterms:modified>
</cp:coreProperties>
</file>